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663088-7F02-491B-A686-17B40357DD0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19219D2-FD56-4278-BA5A-AF02FE111A9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C9D7B2A-E38D-49E2-8139-F448FB1E7D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FCFF25-6B9F-4948-9E05-DE3D203005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8308E8C-AE6E-49AD-8ADF-B11BC4B993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74760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1AF3CE-D36F-48E0-A1F5-0AD391170C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1C4A0AD-9E55-4319-8D69-0161BBB6368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83CA005-BBC7-4B49-9FF5-4BCC9A9E30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134F9E7-6228-4740-8FAE-78E2F9E360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5E43DF-5C31-423E-A60E-DB2B65FB65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5004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4F88D994-5621-43BC-9C77-3B686EACFD8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C6E6C4F-B29A-46BE-939D-6780AB0D01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3AACE04-57AA-4545-8B9E-C48E75219A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8712FD4-AB24-4FCE-8353-5FB3DB247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2489B7F-8C29-4E0E-ACE7-C148D51E2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88290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BCC963-13FB-4265-B6F7-DD9046B181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980EE9-9601-4D65-ADF6-3468EDAD52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5AB9517-51AE-4EBC-9AF4-A971F6D147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FFA55EF-EBB3-4202-8C4F-324161B25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A718EF7-DFA0-46D7-9E62-7149792BE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1437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B4225A-0B3E-4C86-90A3-C22016908F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024D344-4F7D-4EED-B757-537A1E2F4B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D7868E-88B9-4C8A-8A3E-1E675DEFCD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2093763-FE89-4868-A10E-39E0201ED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F8643B9-8BE8-45BF-BB45-7CB09635E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35571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001283-6F53-4E31-A70F-5829578A36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BB9762-E539-4597-A27C-9420210FAAB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0F1F0ED-529C-471E-9CDB-E0B9A34813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0CDDA40-52A3-42C7-A685-74DA99A9C1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C2BB062-A86F-426C-A4C1-83B9A51F87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A5217D-331A-4E34-A063-E90061D59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2043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37AEDF-856B-4918-84F5-7106EFAB1D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7714F70-8CA3-4744-A0C1-6CC1B8D3AB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D174977-5AC1-4ADC-9ABC-471E47951AC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CA7C6C8-08C2-4FD9-80A2-9D1E973E04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7251689-32C0-4F42-BD16-1651C4C2E94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DB5F2B3-79CA-48C4-B368-E2ABC9343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2E51AC6-05D7-481E-BBE9-1C79087D79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BCE7B30-36DC-4B24-8C5D-57961FCD2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17625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79471F-3EE6-438F-9601-68A525C70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92C1FBB-8281-480D-974D-57E2683DB5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FF978E3-3F0B-4974-8A81-1112FF6AF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799E87C-993C-441C-A169-3360D6143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53162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0F866BB-EC5D-4EE2-AE97-8EADECE29D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FB1A698-418A-4661-BBCC-E80A54D60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CD1A4F-79EC-4AF7-80AA-13440FB70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6635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A92B85-9632-4D5E-B48A-BC68282FDC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53879B-369E-46F9-8FE3-1B97DD6E5E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420BD2D-AAC9-4CBA-B832-B554DDB177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1451954-3FC2-4D45-999B-12369D14EA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51A60AC-EEB8-4F9D-A1B7-45B44244C3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25B9442-BA20-4958-9BA7-A97F801E40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9795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749ED7-8418-4E58-8973-51A75C8FA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6196CA4-03F8-48F2-A9EC-976D8A442EA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63BC551-8828-499B-9F1B-C38D11A4D41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01513A8-9148-4584-9968-FF8C2BF892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E899126-6DD4-47AF-822B-830F990A9E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91F8C16-37CA-4178-A921-2EA5D0DA5D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7621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E43817B-ADFC-4986-B04C-E1EA297703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5944015-A08B-4DFD-BD21-B1A58A09A3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425BEE0-CE99-4DA2-82C5-3BA7081C7B7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F34EFB-C23B-429E-A7A8-233205E854B8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230118-6934-4A7B-92F1-91A3804575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45DF27C-2557-435D-B212-B4188F07A2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D5DECE-891C-459C-9BEB-505125BF95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724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5DAB1B46-3098-47CA-952B-920C450CA3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997647"/>
              </p:ext>
            </p:extLst>
          </p:nvPr>
        </p:nvGraphicFramePr>
        <p:xfrm>
          <a:off x="1600199" y="588433"/>
          <a:ext cx="8707967" cy="5220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939126" imgH="4776799" progId="Visio.Drawing.11">
                  <p:embed/>
                </p:oleObj>
              </mc:Choice>
              <mc:Fallback>
                <p:oleObj name="Visio" r:id="rId3" imgW="7939126" imgH="4776799" progId="Visio.Drawing.11">
                  <p:embed/>
                  <p:pic>
                    <p:nvPicPr>
                      <p:cNvPr id="6860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199" y="588433"/>
                        <a:ext cx="8707967" cy="52202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42382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1</cp:revision>
  <dcterms:created xsi:type="dcterms:W3CDTF">2023-08-07T01:44:22Z</dcterms:created>
  <dcterms:modified xsi:type="dcterms:W3CDTF">2023-08-07T01:44:32Z</dcterms:modified>
</cp:coreProperties>
</file>